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7CB6" w:rsidRPr="004928F7" w:rsidRDefault="00F67CB6" w:rsidP="0085369D">
      <w:pPr>
        <w:pStyle w:val="1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823"/>
        <w:gridCol w:w="1137"/>
        <w:gridCol w:w="1051"/>
        <w:gridCol w:w="1296"/>
      </w:tblGrid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1萬元（含）以上至3萬元以下"/>
        <w:tc>
          <w:tcPr>
            <w:tcW w:w="2514" w:type="pct"/>
            <w:vAlign w:val="center"/>
          </w:tcPr>
          <w:p w:rsidR="00F67CB6" w:rsidRPr="004928F7" w:rsidRDefault="00F67CB6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Hlk100272404"/>
            <w:bookmarkStart w:id="2" w:name="_Toc99130134"/>
            <w:bookmarkStart w:id="3" w:name="_Toc92798123"/>
            <w:bookmarkStart w:id="4" w:name="_Toc161926484"/>
            <w:r w:rsidRPr="004928F7">
              <w:rPr>
                <w:rStyle w:val="a3"/>
                <w:rFonts w:cs="Times New Roman" w:hint="eastAsia"/>
              </w:rPr>
              <w:t>1130-001</w:t>
            </w:r>
            <w:r w:rsidRPr="004928F7">
              <w:rPr>
                <w:rStyle w:val="a3"/>
                <w:rFonts w:cs="Times New Roman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3</w:t>
            </w:r>
            <w:bookmarkEnd w:id="1"/>
            <w:r w:rsidRPr="004928F7">
              <w:rPr>
                <w:rStyle w:val="a3"/>
                <w:rFonts w:cs="Times New Roman" w:hint="eastAsia"/>
              </w:rPr>
              <w:t>採購</w:t>
            </w:r>
            <w:r w:rsidRPr="004928F7">
              <w:rPr>
                <w:rStyle w:val="a3"/>
                <w:rFonts w:cs="Times New Roman"/>
              </w:rPr>
              <w:t>管理作業</w:t>
            </w:r>
            <w:r w:rsidRPr="004928F7"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/>
              </w:rPr>
              <w:t>1</w:t>
            </w:r>
            <w:r w:rsidRPr="004928F7">
              <w:rPr>
                <w:rStyle w:val="a3"/>
                <w:rFonts w:cs="Times New Roman" w:hint="eastAsia"/>
              </w:rPr>
              <w:t>萬元（含）以上至6萬元以下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596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9" w:type="pct"/>
            <w:gridSpan w:val="2"/>
            <w:vAlign w:val="center"/>
          </w:tcPr>
          <w:p w:rsidR="00F67CB6" w:rsidRPr="004928F7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4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6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4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67CB6" w:rsidRPr="004928F7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67CB6" w:rsidRPr="004928F7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6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58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4" w:type="pct"/>
            <w:vAlign w:val="center"/>
          </w:tcPr>
          <w:p w:rsidR="00F67CB6" w:rsidRPr="004928F7" w:rsidRDefault="00F67CB6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F67CB6" w:rsidRPr="004928F7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67CB6" w:rsidRPr="004928F7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F67CB6" w:rsidRPr="004928F7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F67CB6" w:rsidRPr="004928F7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作業程序修改2.1.與2.2.2.，新增2.2.3.並將原條序2.2.3.修改為2.2.4.。</w:t>
            </w:r>
          </w:p>
          <w:p w:rsidR="00F67CB6" w:rsidRPr="004928F7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控制重點修改3.1.。</w:t>
            </w:r>
          </w:p>
        </w:tc>
        <w:tc>
          <w:tcPr>
            <w:tcW w:w="596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5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658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4" w:type="pct"/>
            <w:vAlign w:val="center"/>
          </w:tcPr>
          <w:p w:rsidR="00F67CB6" w:rsidRPr="002C5E7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F67CB6" w:rsidRPr="002C5E7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67CB6" w:rsidRPr="002C5E7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F67CB6" w:rsidRPr="002C5E7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2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.3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4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96" w:type="pct"/>
            <w:vAlign w:val="center"/>
          </w:tcPr>
          <w:p w:rsidR="00F67CB6" w:rsidRPr="002C5E7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1.9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51" w:type="pct"/>
            <w:vAlign w:val="center"/>
          </w:tcPr>
          <w:p w:rsidR="00F67CB6" w:rsidRPr="002C5E7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</w:p>
        </w:tc>
        <w:tc>
          <w:tcPr>
            <w:tcW w:w="658" w:type="pct"/>
            <w:vAlign w:val="center"/>
          </w:tcPr>
          <w:p w:rsidR="00F67CB6" w:rsidRPr="004928F7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F67CB6" w:rsidRPr="004928F7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F67CB6" w:rsidRPr="004928F7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67CB6" w:rsidRPr="004928F7" w:rsidTr="00A87329">
        <w:trPr>
          <w:jc w:val="center"/>
        </w:trPr>
        <w:tc>
          <w:tcPr>
            <w:tcW w:w="681" w:type="pct"/>
            <w:vAlign w:val="center"/>
          </w:tcPr>
          <w:p w:rsidR="00F67CB6" w:rsidRPr="00B64C61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64C61"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514" w:type="pct"/>
            <w:vAlign w:val="center"/>
          </w:tcPr>
          <w:p w:rsidR="00F67CB6" w:rsidRPr="00B64C61" w:rsidRDefault="00F67CB6" w:rsidP="00F67CB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64C61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訂原因：111-3內控會議決議刪除零用金核銷等文字，但資料提交時並未刪除，因此補刪除修正。</w:t>
            </w:r>
          </w:p>
          <w:p w:rsidR="00F67CB6" w:rsidRPr="00F305D4" w:rsidRDefault="00F67CB6" w:rsidP="00F67CB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64C61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：</w:t>
            </w:r>
            <w:r w:rsidRPr="00F305D4">
              <w:rPr>
                <w:rFonts w:ascii="標楷體" w:eastAsia="標楷體" w:hAnsi="標楷體" w:cs="Times New Roman" w:hint="eastAsia"/>
                <w:color w:val="FF0000"/>
                <w:szCs w:val="24"/>
              </w:rPr>
              <w:t>刪除2.2.1</w:t>
            </w:r>
            <w:r w:rsidRPr="00F305D4">
              <w:rPr>
                <w:rFonts w:ascii="標楷體" w:eastAsia="標楷體" w:hAnsi="標楷體" w:cs="Times New Roman"/>
                <w:color w:val="FF0000"/>
                <w:szCs w:val="24"/>
              </w:rPr>
              <w:t>”</w:t>
            </w:r>
            <w:r w:rsidRPr="00F305D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並得直接以零用金核銷</w:t>
            </w:r>
            <w:r w:rsidRPr="00F305D4">
              <w:rPr>
                <w:rFonts w:ascii="標楷體" w:eastAsia="標楷體" w:hAnsi="標楷體" w:cs="Times New Roman"/>
                <w:color w:val="FF0000"/>
                <w:szCs w:val="24"/>
              </w:rPr>
              <w:t>”</w:t>
            </w:r>
            <w:r w:rsidRPr="00F305D4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</w:tc>
        <w:tc>
          <w:tcPr>
            <w:tcW w:w="596" w:type="pct"/>
            <w:vAlign w:val="center"/>
          </w:tcPr>
          <w:p w:rsidR="00F67CB6" w:rsidRPr="00B64C61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64C61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51" w:type="pct"/>
            <w:vAlign w:val="center"/>
          </w:tcPr>
          <w:p w:rsidR="00F67CB6" w:rsidRPr="00B64C61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64C61">
              <w:rPr>
                <w:rFonts w:ascii="標楷體" w:eastAsia="標楷體" w:hAnsi="標楷體" w:cs="Times New Roman" w:hint="eastAsia"/>
                <w:color w:val="FF0000"/>
                <w:szCs w:val="24"/>
              </w:rPr>
              <w:t>胡芯華</w:t>
            </w:r>
          </w:p>
        </w:tc>
        <w:tc>
          <w:tcPr>
            <w:tcW w:w="658" w:type="pct"/>
            <w:vAlign w:val="center"/>
          </w:tcPr>
          <w:p w:rsidR="00F67CB6" w:rsidRPr="00B25547" w:rsidRDefault="00F67CB6" w:rsidP="00B64C6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bookmarkStart w:id="5" w:name="_Hlk155791762"/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F67CB6" w:rsidRPr="00B25547" w:rsidRDefault="00F67CB6" w:rsidP="00B64C6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F67CB6" w:rsidRPr="00B64C61" w:rsidRDefault="00F67CB6" w:rsidP="00B64C61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  <w:bookmarkEnd w:id="5"/>
          </w:p>
        </w:tc>
      </w:tr>
    </w:tbl>
    <w:p w:rsidR="00F67CB6" w:rsidRPr="004928F7" w:rsidRDefault="00F67CB6" w:rsidP="007636A3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67CB6" w:rsidRPr="004928F7" w:rsidRDefault="00F67CB6" w:rsidP="007636A3">
      <w:pPr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9DE972" wp14:editId="4D118378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82" name="文字方塊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7CB6" w:rsidRPr="00B64C61" w:rsidRDefault="00F67CB6" w:rsidP="007636A3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6" w:name="_Hlk155790656"/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  <w:bookmarkEnd w:id="6"/>
                          </w:p>
                          <w:p w:rsidR="00F67CB6" w:rsidRPr="00DF20D5" w:rsidRDefault="00F67CB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DE972" id="_x0000_t202" coordsize="21600,21600" o:spt="202" path="m,l,21600r21600,l21600,xe">
                <v:stroke joinstyle="miter"/>
                <v:path gradientshapeok="t" o:connecttype="rect"/>
              </v:shapetype>
              <v:shape id="文字方塊 482" o:spid="_x0000_s1026" type="#_x0000_t202" style="position:absolute;left:0;text-align:left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TiAUgIAALo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PpyY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" fillcolor="white [3201]" stroked="f" strokeweight="1pt">
                <v:textbox>
                  <w:txbxContent>
                    <w:p w:rsidR="00F67CB6" w:rsidRPr="00B64C61" w:rsidRDefault="00F67CB6" w:rsidP="007636A3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7" w:name="_Hlk155790656"/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  <w:bookmarkEnd w:id="7"/>
                    </w:p>
                    <w:p w:rsidR="00F67CB6" w:rsidRPr="00DF20D5" w:rsidRDefault="00F67CB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F67CB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67CB6" w:rsidRPr="004928F7" w:rsidTr="007636A3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67CB6" w:rsidRPr="004928F7" w:rsidTr="007636A3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67CB6" w:rsidRPr="002C5E7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4</w:t>
            </w:r>
            <w:r w:rsidRPr="002C5E7C">
              <w:rPr>
                <w:rFonts w:ascii="標楷體" w:eastAsia="標楷體" w:hAnsi="標楷體"/>
                <w:sz w:val="20"/>
              </w:rPr>
              <w:t>/</w:t>
            </w:r>
          </w:p>
          <w:p w:rsidR="00F67CB6" w:rsidRPr="00B64C61" w:rsidRDefault="00F67CB6" w:rsidP="00B64C61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67CB6" w:rsidRPr="004928F7" w:rsidRDefault="00F67CB6" w:rsidP="007636A3">
      <w:pPr>
        <w:autoSpaceDE w:val="0"/>
        <w:autoSpaceDN w:val="0"/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67CB6" w:rsidRPr="004928F7" w:rsidRDefault="00F67CB6" w:rsidP="007636A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bookmarkStart w:id="8" w:name="_MON_1724753700"/>
    <w:bookmarkEnd w:id="8"/>
    <w:p w:rsidR="00F67CB6" w:rsidRPr="004928F7" w:rsidRDefault="00F67CB6" w:rsidP="00716EBC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05" w:dyaOrig="13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568.45pt" o:ole="">
            <v:imagedata r:id="rId5" o:title=""/>
          </v:shape>
          <o:OLEObject Type="Embed" ProgID="Visio.Drawing.11" ShapeID="_x0000_i1025" DrawAspect="Content" ObjectID="_177357209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F67CB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67CB6" w:rsidRPr="004928F7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67CB6" w:rsidRPr="004928F7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67CB6" w:rsidRPr="002C5E7C" w:rsidRDefault="00F67CB6" w:rsidP="00B64C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4</w:t>
            </w:r>
            <w:r w:rsidRPr="002C5E7C">
              <w:rPr>
                <w:rFonts w:ascii="標楷體" w:eastAsia="標楷體" w:hAnsi="標楷體"/>
                <w:sz w:val="20"/>
              </w:rPr>
              <w:t>/</w:t>
            </w:r>
          </w:p>
          <w:p w:rsidR="00F67CB6" w:rsidRPr="004928F7" w:rsidRDefault="00F67CB6" w:rsidP="00B64C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67CB6" w:rsidRPr="004928F7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67CB6" w:rsidRPr="004928F7" w:rsidRDefault="00F67CB6" w:rsidP="007636A3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67CB6" w:rsidRPr="004928F7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會計室審核預算後辦理，並得優先考慮採用符合節能設計之節能標章產品。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採購：</w:t>
      </w:r>
    </w:p>
    <w:p w:rsidR="00F67CB6" w:rsidRPr="004928F7" w:rsidRDefault="00F67CB6" w:rsidP="00B64C6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需先經單位主管同意，始得採購</w:t>
      </w:r>
      <w:r>
        <w:rPr>
          <w:rFonts w:ascii="標楷體" w:eastAsia="標楷體" w:hAnsi="標楷體" w:cs="Times New Roman" w:hint="eastAsia"/>
          <w:szCs w:val="24"/>
        </w:rPr>
        <w:t>。</w:t>
      </w:r>
      <w:r w:rsidRPr="004928F7">
        <w:rPr>
          <w:rFonts w:ascii="標楷體" w:eastAsia="標楷體" w:hAnsi="標楷體" w:cs="Times New Roman"/>
          <w:szCs w:val="24"/>
        </w:rPr>
        <w:t xml:space="preserve"> </w:t>
      </w:r>
    </w:p>
    <w:p w:rsidR="00F67CB6" w:rsidRPr="004928F7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金額在新台幣壹萬元以上未滿參萬元之採購：由申請單位取得一家以上廠商報價，層轉會計室及總務處核定後採購之。</w:t>
      </w:r>
    </w:p>
    <w:p w:rsidR="00F67CB6" w:rsidRPr="004928F7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若金額在參萬元（含）以上，需取得三家廠商報價，應對估價單詳估合理價格，由申請單位擇優廠商與之議價，層轉會計室及總務處核定後採購之。</w:t>
      </w:r>
    </w:p>
    <w:p w:rsidR="00F67CB6" w:rsidRPr="004928F7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採購物品若為共同供應契約內所提供之項目，由申請單位自行選擇共同供應契約廠商，不需再詢比議價，層轉核定後，由申請單位傳給定約廠商。</w:t>
      </w:r>
    </w:p>
    <w:p w:rsidR="00F67CB6" w:rsidRPr="004928F7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會計室及總務處審核後辦理。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F67CB6" w:rsidRPr="002C5E7C" w:rsidRDefault="00F67CB6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5E7C">
        <w:rPr>
          <w:rFonts w:ascii="標楷體" w:eastAsia="標楷體" w:hAnsi="標楷體"/>
          <w:szCs w:val="24"/>
        </w:rPr>
        <w:t>3.3.各單位申購物品時，凡性質相同或向同一廠商購買之物品，能一次辦理者，不得分批辦理、化整為零</w:t>
      </w:r>
      <w:r w:rsidRPr="002C5E7C">
        <w:rPr>
          <w:rFonts w:ascii="標楷體" w:eastAsia="標楷體" w:hAnsi="標楷體" w:hint="eastAsia"/>
          <w:szCs w:val="24"/>
        </w:rPr>
        <w:t>。</w:t>
      </w:r>
    </w:p>
    <w:p w:rsidR="00F67CB6" w:rsidRPr="002C5E7C" w:rsidRDefault="00F67CB6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5E7C">
        <w:rPr>
          <w:rFonts w:ascii="標楷體" w:eastAsia="標楷體" w:hAnsi="標楷體"/>
          <w:szCs w:val="24"/>
        </w:rPr>
        <w:t>3.4.</w:t>
      </w:r>
      <w:r w:rsidRPr="002C5E7C">
        <w:rPr>
          <w:rFonts w:ascii="標楷體" w:eastAsia="標楷體" w:hAnsi="標楷體" w:hint="eastAsia"/>
          <w:szCs w:val="24"/>
        </w:rPr>
        <w:t>資訊設備及圖書採購，是否會簽圖資處或由圖資處統整各單位需求統一提出請購。</w:t>
      </w:r>
    </w:p>
    <w:p w:rsidR="00F67CB6" w:rsidRPr="004928F7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電子請購單。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</w:t>
      </w:r>
      <w:r w:rsidRPr="004928F7"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:rsidR="00F67CB6" w:rsidRPr="004928F7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F67CB6" w:rsidRPr="004928F7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F67CB6" w:rsidRDefault="00F67CB6" w:rsidP="00BE3E88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簽核文件。</w:t>
      </w:r>
    </w:p>
    <w:p w:rsidR="00F67CB6" w:rsidRDefault="00F67CB6" w:rsidP="0085369D">
      <w:pPr>
        <w:sectPr w:rsidR="00F67CB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F67CB6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F13639"/>
    <w:multiLevelType w:val="hybridMultilevel"/>
    <w:tmpl w:val="80DE287E"/>
    <w:lvl w:ilvl="0" w:tplc="6082CC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7CB6"/>
    <w:rsid w:val="00F67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67CB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7CB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67CB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67CB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67CB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67CB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67CB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67CB6"/>
  </w:style>
  <w:style w:type="character" w:customStyle="1" w:styleId="30">
    <w:name w:val="標題 3 字元"/>
    <w:basedOn w:val="a0"/>
    <w:link w:val="3"/>
    <w:uiPriority w:val="9"/>
    <w:semiHidden/>
    <w:rsid w:val="00F67CB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5</Words>
  <Characters>1341</Characters>
  <Application>Microsoft Office Word</Application>
  <DocSecurity>0</DocSecurity>
  <Lines>11</Lines>
  <Paragraphs>3</Paragraphs>
  <ScaleCrop>false</ScaleCrop>
  <Company/>
  <LinksUpToDate>false</LinksUpToDate>
  <CharactersWithSpaces>1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